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52317" w:rsidRDefault="00152317" w:rsidP="00152317">
      <w:pPr>
        <w:jc w:val="right"/>
      </w:pPr>
      <w:bookmarkStart w:id="0" w:name="_GoBack"/>
      <w:bookmarkEnd w:id="0"/>
      <w:r>
        <w:t>5/Dic/2012</w:t>
      </w:r>
    </w:p>
    <w:p w:rsidR="00152317" w:rsidRPr="00152317" w:rsidRDefault="00152317" w:rsidP="00152317">
      <w:pPr>
        <w:jc w:val="center"/>
        <w:rPr>
          <w:b/>
          <w:sz w:val="28"/>
          <w:szCs w:val="28"/>
        </w:rPr>
      </w:pPr>
      <w:r w:rsidRPr="00152317">
        <w:rPr>
          <w:b/>
          <w:sz w:val="28"/>
          <w:szCs w:val="28"/>
        </w:rPr>
        <w:t>Mapeador</w:t>
      </w:r>
    </w:p>
    <w:p w:rsidR="00152317" w:rsidRPr="00152317" w:rsidRDefault="00152317" w:rsidP="00152317">
      <w:pPr>
        <w:spacing w:after="0"/>
        <w:rPr>
          <w:b/>
        </w:rPr>
      </w:pPr>
      <w:r w:rsidRPr="00152317">
        <w:rPr>
          <w:b/>
        </w:rPr>
        <w:t>Orden de envío de archivos.</w:t>
      </w:r>
    </w:p>
    <w:p w:rsidR="00152317" w:rsidRDefault="00033925" w:rsidP="00152317">
      <w:pPr>
        <w:pStyle w:val="Prrafodelista"/>
        <w:numPr>
          <w:ilvl w:val="0"/>
          <w:numId w:val="1"/>
        </w:numPr>
        <w:spacing w:after="0"/>
      </w:pPr>
      <w:r>
        <w:t>Envío a</w:t>
      </w:r>
      <w:r w:rsidR="00152317">
        <w:t>rchivo del Cliente.</w:t>
      </w:r>
    </w:p>
    <w:p w:rsidR="00152317" w:rsidRDefault="00033925" w:rsidP="00152317">
      <w:pPr>
        <w:pStyle w:val="Prrafodelista"/>
        <w:numPr>
          <w:ilvl w:val="0"/>
          <w:numId w:val="1"/>
        </w:numPr>
        <w:spacing w:after="0"/>
      </w:pPr>
      <w:r>
        <w:t>Envío archivo</w:t>
      </w:r>
      <w:r w:rsidR="00753BCE">
        <w:t xml:space="preserve"> cabecera</w:t>
      </w:r>
      <w:r>
        <w:t xml:space="preserve"> .</w:t>
      </w:r>
      <w:proofErr w:type="spellStart"/>
      <w:r>
        <w:t>hdr</w:t>
      </w:r>
      <w:proofErr w:type="spellEnd"/>
    </w:p>
    <w:p w:rsidR="00251E84" w:rsidRDefault="00251E84" w:rsidP="00251E84">
      <w:pPr>
        <w:spacing w:after="0"/>
      </w:pPr>
    </w:p>
    <w:p w:rsidR="00251E84" w:rsidRDefault="0007336B" w:rsidP="00176A66">
      <w:pPr>
        <w:spacing w:after="0"/>
        <w:jc w:val="center"/>
      </w:pPr>
      <w:r>
        <w:object w:dxaOrig="6809" w:dyaOrig="3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65pt;height:164.95pt" o:ole="">
            <v:imagedata r:id="rId6" o:title=""/>
          </v:shape>
          <o:OLEObject Type="Embed" ProgID="Visio.Drawing.11" ShapeID="_x0000_i1025" DrawAspect="Content" ObjectID="_1417352131" r:id="rId7"/>
        </w:object>
      </w:r>
    </w:p>
    <w:p w:rsidR="00247EA4" w:rsidRPr="00247EA4" w:rsidRDefault="00247EA4" w:rsidP="00176A66">
      <w:pPr>
        <w:spacing w:after="0"/>
        <w:jc w:val="center"/>
      </w:pPr>
      <w:r>
        <w:t>Recepción</w:t>
      </w:r>
      <w:r w:rsidRPr="00247EA4">
        <w:t xml:space="preserve"> de archivos.</w:t>
      </w:r>
    </w:p>
    <w:p w:rsidR="00033925" w:rsidRDefault="00033925" w:rsidP="00033925">
      <w:pPr>
        <w:spacing w:after="0"/>
      </w:pPr>
    </w:p>
    <w:p w:rsidR="00176A66" w:rsidRDefault="00176A66" w:rsidP="00033925">
      <w:pPr>
        <w:spacing w:after="0"/>
        <w:rPr>
          <w:b/>
        </w:rPr>
      </w:pPr>
    </w:p>
    <w:p w:rsidR="00D0202D" w:rsidRPr="00D0202D" w:rsidRDefault="00D0202D" w:rsidP="00D0202D">
      <w:pPr>
        <w:spacing w:after="0"/>
      </w:pPr>
    </w:p>
    <w:p w:rsidR="00CD7612" w:rsidRDefault="00F42B77" w:rsidP="008D7C0B">
      <w:pPr>
        <w:spacing w:after="0"/>
      </w:pPr>
      <w:r>
        <w:object w:dxaOrig="15486" w:dyaOrig="11037">
          <v:shape id="_x0000_i1026" type="#_x0000_t75" style="width:425pt;height:303.05pt" o:ole="">
            <v:imagedata r:id="rId8" o:title=""/>
          </v:shape>
          <o:OLEObject Type="Embed" ProgID="Visio.Drawing.11" ShapeID="_x0000_i1026" DrawAspect="Content" ObjectID="_1417352132" r:id="rId9"/>
        </w:object>
      </w:r>
    </w:p>
    <w:p w:rsidR="00F7296F" w:rsidRDefault="00CD7612" w:rsidP="00F7296F">
      <w:pPr>
        <w:spacing w:after="0"/>
        <w:jc w:val="center"/>
      </w:pPr>
      <w:r>
        <w:t>Receptor de Información.</w:t>
      </w:r>
    </w:p>
    <w:p w:rsidR="00753BCE" w:rsidRDefault="00753BCE" w:rsidP="00F7296F">
      <w:pPr>
        <w:spacing w:after="0"/>
        <w:rPr>
          <w:b/>
        </w:rPr>
      </w:pPr>
    </w:p>
    <w:p w:rsidR="00753BCE" w:rsidRDefault="00753BCE" w:rsidP="00F7296F">
      <w:pPr>
        <w:spacing w:after="0"/>
        <w:rPr>
          <w:b/>
        </w:rPr>
      </w:pPr>
    </w:p>
    <w:p w:rsidR="005E468B" w:rsidRPr="00F7296F" w:rsidRDefault="005E468B" w:rsidP="00F7296F">
      <w:pPr>
        <w:spacing w:after="0"/>
      </w:pPr>
      <w:proofErr w:type="spellStart"/>
      <w:r w:rsidRPr="00DD52C1">
        <w:rPr>
          <w:b/>
        </w:rPr>
        <w:lastRenderedPageBreak/>
        <w:t>Mapeador</w:t>
      </w:r>
      <w:proofErr w:type="spellEnd"/>
      <w:r w:rsidRPr="00DD52C1">
        <w:rPr>
          <w:b/>
        </w:rPr>
        <w:t>.</w:t>
      </w:r>
      <w:r w:rsidRPr="00DD52C1">
        <w:t xml:space="preserve"> </w:t>
      </w:r>
    </w:p>
    <w:p w:rsidR="00DD52C1" w:rsidRPr="00DD52C1" w:rsidRDefault="002E3C7E" w:rsidP="00DD52C1">
      <w:pPr>
        <w:rPr>
          <w:b/>
        </w:rPr>
      </w:pPr>
      <w:r>
        <w:object w:dxaOrig="16610" w:dyaOrig="14034">
          <v:shape id="_x0000_i1027" type="#_x0000_t75" style="width:424.5pt;height:358.4pt" o:ole="">
            <v:imagedata r:id="rId10" o:title=""/>
          </v:shape>
          <o:OLEObject Type="Embed" ProgID="Visio.Drawing.11" ShapeID="_x0000_i1027" DrawAspect="Content" ObjectID="_1417352133" r:id="rId11"/>
        </w:object>
      </w:r>
    </w:p>
    <w:sectPr w:rsidR="00DD52C1" w:rsidRPr="00DD52C1" w:rsidSect="0037135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B4FC7"/>
    <w:multiLevelType w:val="hybridMultilevel"/>
    <w:tmpl w:val="02BA0C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6871F9"/>
    <w:multiLevelType w:val="hybridMultilevel"/>
    <w:tmpl w:val="F126FB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hyphenationZone w:val="425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2317"/>
    <w:rsid w:val="00033925"/>
    <w:rsid w:val="0007336B"/>
    <w:rsid w:val="00117FE4"/>
    <w:rsid w:val="00152317"/>
    <w:rsid w:val="00176A66"/>
    <w:rsid w:val="001C0682"/>
    <w:rsid w:val="001F26A8"/>
    <w:rsid w:val="00223ECE"/>
    <w:rsid w:val="00247EA4"/>
    <w:rsid w:val="00251E84"/>
    <w:rsid w:val="00254630"/>
    <w:rsid w:val="002E104D"/>
    <w:rsid w:val="002E3C7E"/>
    <w:rsid w:val="0037135D"/>
    <w:rsid w:val="003C64D0"/>
    <w:rsid w:val="005B5C00"/>
    <w:rsid w:val="005E468B"/>
    <w:rsid w:val="00607B20"/>
    <w:rsid w:val="006B07C5"/>
    <w:rsid w:val="006D1C41"/>
    <w:rsid w:val="0071113D"/>
    <w:rsid w:val="00720D99"/>
    <w:rsid w:val="00731E1A"/>
    <w:rsid w:val="0073660D"/>
    <w:rsid w:val="00753BCE"/>
    <w:rsid w:val="007920B1"/>
    <w:rsid w:val="007C2C4D"/>
    <w:rsid w:val="007D3E85"/>
    <w:rsid w:val="00841BB4"/>
    <w:rsid w:val="008D7C0B"/>
    <w:rsid w:val="009027A8"/>
    <w:rsid w:val="0093161E"/>
    <w:rsid w:val="00947FD2"/>
    <w:rsid w:val="00975B80"/>
    <w:rsid w:val="00A4449B"/>
    <w:rsid w:val="00A64671"/>
    <w:rsid w:val="00B010E7"/>
    <w:rsid w:val="00B17F6C"/>
    <w:rsid w:val="00C4621D"/>
    <w:rsid w:val="00CD7612"/>
    <w:rsid w:val="00D0202D"/>
    <w:rsid w:val="00D15C52"/>
    <w:rsid w:val="00D45BD7"/>
    <w:rsid w:val="00D52BC4"/>
    <w:rsid w:val="00DD4177"/>
    <w:rsid w:val="00DD52C1"/>
    <w:rsid w:val="00E152E5"/>
    <w:rsid w:val="00ED7583"/>
    <w:rsid w:val="00F03613"/>
    <w:rsid w:val="00F42B77"/>
    <w:rsid w:val="00F4715B"/>
    <w:rsid w:val="00F7296F"/>
    <w:rsid w:val="00FF32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5231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523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9</Words>
  <Characters>21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bbva-bancomer</Company>
  <LinksUpToDate>false</LinksUpToDate>
  <CharactersWithSpaces>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rcia Diaz Jose Luis</dc:creator>
  <cp:lastModifiedBy>Agustin Ugalde</cp:lastModifiedBy>
  <cp:revision>2</cp:revision>
  <dcterms:created xsi:type="dcterms:W3CDTF">2012-12-18T22:09:00Z</dcterms:created>
  <dcterms:modified xsi:type="dcterms:W3CDTF">2012-12-18T22:09:00Z</dcterms:modified>
</cp:coreProperties>
</file>